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742A34" w14:textId="77777777" w:rsidR="005D71D3" w:rsidRDefault="005D71D3">
      <w:r>
        <w:rPr>
          <w:rFonts w:hint="eastAsia"/>
        </w:rPr>
        <w:t>1</w:t>
      </w:r>
      <w:r>
        <w:rPr>
          <w:rFonts w:hint="eastAsia"/>
        </w:rPr>
        <w:t>、</w:t>
      </w:r>
      <w:r>
        <w:t>为什么</w:t>
      </w:r>
      <w:r>
        <w:rPr>
          <w:rFonts w:hint="eastAsia"/>
        </w:rPr>
        <w:t>使用</w:t>
      </w:r>
      <w:r>
        <w:t>分布式锁</w:t>
      </w:r>
    </w:p>
    <w:p w14:paraId="2383C59D" w14:textId="77777777" w:rsidR="005D71D3" w:rsidRDefault="005D71D3">
      <w:r>
        <w:rPr>
          <w:rFonts w:hint="eastAsia"/>
        </w:rPr>
        <w:t>2</w:t>
      </w:r>
      <w:r>
        <w:rPr>
          <w:rFonts w:hint="eastAsia"/>
        </w:rPr>
        <w:t>、</w:t>
      </w:r>
      <w:r>
        <w:t>分布式</w:t>
      </w:r>
      <w:proofErr w:type="gramStart"/>
      <w:r>
        <w:t>锁需要</w:t>
      </w:r>
      <w:proofErr w:type="gramEnd"/>
      <w:r>
        <w:t>实现什么效果</w:t>
      </w:r>
    </w:p>
    <w:p w14:paraId="1140DEC5" w14:textId="77777777" w:rsidR="005D71D3" w:rsidRDefault="005D71D3">
      <w:r>
        <w:t>3</w:t>
      </w:r>
      <w:r>
        <w:rPr>
          <w:rFonts w:hint="eastAsia"/>
        </w:rPr>
        <w:t>、</w:t>
      </w:r>
      <w:r>
        <w:t>实现方式和对比</w:t>
      </w:r>
    </w:p>
    <w:p w14:paraId="00AEF107" w14:textId="77777777" w:rsidR="005D71D3" w:rsidRDefault="005D71D3">
      <w:r>
        <w:t>4</w:t>
      </w:r>
      <w:r>
        <w:rPr>
          <w:rFonts w:hint="eastAsia"/>
        </w:rPr>
        <w:t>、</w:t>
      </w:r>
      <w:proofErr w:type="spellStart"/>
      <w:r>
        <w:t>z</w:t>
      </w:r>
      <w:r>
        <w:rPr>
          <w:rFonts w:hint="eastAsia"/>
        </w:rPr>
        <w:t>k</w:t>
      </w:r>
      <w:proofErr w:type="spellEnd"/>
      <w:r>
        <w:t>的具体实现</w:t>
      </w:r>
    </w:p>
    <w:p w14:paraId="52615BA1" w14:textId="77777777" w:rsidR="00275E0A" w:rsidRDefault="00275E0A"/>
    <w:p w14:paraId="7C051144" w14:textId="64163123" w:rsidR="00275E0A" w:rsidRDefault="00DB0D8D">
      <w:r>
        <w:rPr>
          <w:rFonts w:hint="eastAsia"/>
        </w:rPr>
        <w:t>先</w:t>
      </w:r>
      <w:r>
        <w:t>看下</w:t>
      </w:r>
      <w:r>
        <w:rPr>
          <w:rFonts w:hint="eastAsia"/>
        </w:rPr>
        <w:t>这个</w:t>
      </w:r>
      <w:r w:rsidR="00275E0A">
        <w:t>业务场景，在单节点系统中，</w:t>
      </w:r>
      <w:r w:rsidR="00275E0A">
        <w:rPr>
          <w:rFonts w:hint="eastAsia"/>
        </w:rPr>
        <w:t>有</w:t>
      </w:r>
      <w:r w:rsidR="00275E0A">
        <w:t>共享变量</w:t>
      </w:r>
      <w:r w:rsidR="00275E0A">
        <w:t>count</w:t>
      </w:r>
      <w:r>
        <w:t>=10</w:t>
      </w:r>
      <w:r w:rsidR="00275E0A">
        <w:t>，接口</w:t>
      </w:r>
      <w:r w:rsidR="00275E0A">
        <w:rPr>
          <w:rFonts w:hint="eastAsia"/>
        </w:rPr>
        <w:t>A</w:t>
      </w:r>
      <w:r>
        <w:rPr>
          <w:rFonts w:hint="eastAsia"/>
        </w:rPr>
        <w:t>对</w:t>
      </w:r>
      <w:r w:rsidR="00275E0A">
        <w:rPr>
          <w:rFonts w:hint="eastAsia"/>
        </w:rPr>
        <w:t>count</w:t>
      </w:r>
      <w:r w:rsidR="00275E0A">
        <w:t>加</w:t>
      </w:r>
      <w:r w:rsidR="00275E0A">
        <w:rPr>
          <w:rFonts w:hint="eastAsia"/>
        </w:rPr>
        <w:t>1</w:t>
      </w:r>
      <w:r w:rsidR="00275E0A">
        <w:rPr>
          <w:rFonts w:hint="eastAsia"/>
        </w:rPr>
        <w:t>操作，</w:t>
      </w:r>
      <w:r w:rsidR="00275E0A">
        <w:t>接口</w:t>
      </w:r>
      <w:r w:rsidR="00275E0A">
        <w:rPr>
          <w:rFonts w:hint="eastAsia"/>
        </w:rPr>
        <w:t>B</w:t>
      </w:r>
      <w:r w:rsidR="00275E0A">
        <w:rPr>
          <w:rFonts w:hint="eastAsia"/>
        </w:rPr>
        <w:t>做</w:t>
      </w:r>
      <w:r w:rsidR="00275E0A">
        <w:t>count</w:t>
      </w:r>
      <w:r w:rsidR="00275E0A">
        <w:t>减</w:t>
      </w:r>
      <w:r w:rsidR="00275E0A">
        <w:t>1</w:t>
      </w:r>
      <w:r w:rsidR="00275E0A">
        <w:rPr>
          <w:rFonts w:hint="eastAsia"/>
        </w:rPr>
        <w:t>操作。</w:t>
      </w:r>
      <w:r>
        <w:rPr>
          <w:rFonts w:hint="eastAsia"/>
        </w:rPr>
        <w:t>现在同时</w:t>
      </w:r>
      <w:r>
        <w:t>请求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接口</w:t>
      </w:r>
      <w:r>
        <w:t>，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取到</w:t>
      </w:r>
      <w:r>
        <w:t>count</w:t>
      </w:r>
      <w:r>
        <w:t>的变量值</w:t>
      </w:r>
      <w:r>
        <w:rPr>
          <w:rFonts w:hint="eastAsia"/>
        </w:rPr>
        <w:t>都是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t>然后</w:t>
      </w:r>
      <w:r>
        <w:t>A</w:t>
      </w:r>
      <w:r>
        <w:rPr>
          <w:rFonts w:hint="eastAsia"/>
        </w:rPr>
        <w:t>做</w:t>
      </w:r>
      <w:r>
        <w:t>+1</w:t>
      </w:r>
      <w:r>
        <w:rPr>
          <w:rFonts w:hint="eastAsia"/>
        </w:rPr>
        <w:t>操作</w:t>
      </w:r>
      <w:r>
        <w:t>，</w:t>
      </w:r>
      <w:r>
        <w:rPr>
          <w:rFonts w:hint="eastAsia"/>
        </w:rPr>
        <w:t>B</w:t>
      </w:r>
      <w:r>
        <w:rPr>
          <w:rFonts w:hint="eastAsia"/>
        </w:rPr>
        <w:t>做</w:t>
      </w:r>
      <w:r>
        <w:t>-1</w:t>
      </w:r>
      <w:r>
        <w:rPr>
          <w:rFonts w:hint="eastAsia"/>
        </w:rPr>
        <w:t>操作</w:t>
      </w:r>
      <w:r>
        <w:t>，</w:t>
      </w:r>
      <w:r>
        <w:rPr>
          <w:rFonts w:hint="eastAsia"/>
        </w:rPr>
        <w:t>A</w:t>
      </w:r>
      <w:r>
        <w:rPr>
          <w:rFonts w:hint="eastAsia"/>
        </w:rPr>
        <w:t>先</w:t>
      </w:r>
      <w:r>
        <w:t>操作完成，</w:t>
      </w:r>
      <w:r>
        <w:t>count</w:t>
      </w:r>
      <w:r>
        <w:rPr>
          <w:rFonts w:hint="eastAsia"/>
        </w:rPr>
        <w:t>赋值</w:t>
      </w:r>
      <w:r>
        <w:t>为</w:t>
      </w:r>
      <w:r>
        <w:rPr>
          <w:rFonts w:hint="eastAsia"/>
        </w:rPr>
        <w:t>11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B</w:t>
      </w:r>
      <w:r>
        <w:rPr>
          <w:rFonts w:hint="eastAsia"/>
        </w:rPr>
        <w:t>操作</w:t>
      </w:r>
      <w:r>
        <w:t>完成，</w:t>
      </w:r>
      <w:r>
        <w:t>count</w:t>
      </w:r>
      <w:r>
        <w:t>赋值为</w:t>
      </w:r>
      <w:r>
        <w:rPr>
          <w:rFonts w:hint="eastAsia"/>
        </w:rPr>
        <w:t>9</w:t>
      </w:r>
      <w:r>
        <w:rPr>
          <w:rFonts w:hint="eastAsia"/>
        </w:rPr>
        <w:t>。预期</w:t>
      </w:r>
      <w:r>
        <w:t>结果</w:t>
      </w:r>
      <w:r>
        <w:t>count</w:t>
      </w:r>
      <w:r>
        <w:t>值</w:t>
      </w:r>
      <w:r>
        <w:rPr>
          <w:rFonts w:hint="eastAsia"/>
        </w:rPr>
        <w:t>是</w:t>
      </w:r>
      <w:r>
        <w:rPr>
          <w:rFonts w:hint="eastAsia"/>
        </w:rPr>
        <w:t>10</w:t>
      </w:r>
      <w:r>
        <w:t>不变，</w:t>
      </w:r>
      <w:r>
        <w:rPr>
          <w:rFonts w:hint="eastAsia"/>
        </w:rPr>
        <w:t>输出结果</w:t>
      </w:r>
      <w:r>
        <w:t>为</w:t>
      </w:r>
      <w:r>
        <w:rPr>
          <w:rFonts w:hint="eastAsia"/>
        </w:rPr>
        <w:t>9</w:t>
      </w:r>
      <w:r>
        <w:rPr>
          <w:rFonts w:hint="eastAsia"/>
        </w:rPr>
        <w:t>。这是</w:t>
      </w:r>
      <w:r>
        <w:t>多线程中常见的</w:t>
      </w:r>
      <w:r w:rsidR="00FA44FD">
        <w:rPr>
          <w:rFonts w:hint="eastAsia"/>
        </w:rPr>
        <w:t>数据一致性</w:t>
      </w:r>
      <w:r>
        <w:t>问题，解决方法很简单，每次</w:t>
      </w:r>
      <w:r w:rsidR="00BC63C7">
        <w:rPr>
          <w:rFonts w:hint="eastAsia"/>
        </w:rPr>
        <w:t>修改</w:t>
      </w:r>
      <w:r>
        <w:t>操作对</w:t>
      </w:r>
      <w:r>
        <w:t>count</w:t>
      </w:r>
      <w:r>
        <w:t>加锁就</w:t>
      </w:r>
      <w:r>
        <w:rPr>
          <w:rFonts w:hint="eastAsia"/>
        </w:rPr>
        <w:t>可以</w:t>
      </w:r>
      <w:r>
        <w:t>了</w:t>
      </w:r>
      <w:r>
        <w:rPr>
          <w:rFonts w:hint="eastAsia"/>
        </w:rPr>
        <w:t>。</w:t>
      </w:r>
    </w:p>
    <w:p w14:paraId="69746AF1" w14:textId="2AA4C79F" w:rsidR="00275E0A" w:rsidRDefault="00DB0D8D">
      <w:r>
        <w:rPr>
          <w:rFonts w:hint="eastAsia"/>
        </w:rPr>
        <w:t>可是</w:t>
      </w:r>
      <w:r>
        <w:t>分布式</w:t>
      </w:r>
      <w:r>
        <w:rPr>
          <w:rFonts w:hint="eastAsia"/>
        </w:rPr>
        <w:t>系统</w:t>
      </w:r>
      <w:r>
        <w:t>中</w:t>
      </w:r>
      <w:r w:rsidR="00BC63C7">
        <w:rPr>
          <w:rFonts w:hint="eastAsia"/>
        </w:rPr>
        <w:t>，</w:t>
      </w:r>
      <w:r w:rsidR="00FA44FD">
        <w:rPr>
          <w:rFonts w:hint="eastAsia"/>
        </w:rPr>
        <w:t>多</w:t>
      </w:r>
      <w:r w:rsidR="00BC63C7">
        <w:rPr>
          <w:rFonts w:hint="eastAsia"/>
        </w:rPr>
        <w:t>个系统中的线程同时操作一个</w:t>
      </w:r>
      <w:r>
        <w:t>临界资源</w:t>
      </w:r>
      <w:r w:rsidR="00BC63C7">
        <w:rPr>
          <w:rFonts w:hint="eastAsia"/>
        </w:rPr>
        <w:t>呢</w:t>
      </w:r>
      <w:r w:rsidR="00FA44FD">
        <w:rPr>
          <w:rFonts w:hint="eastAsia"/>
        </w:rPr>
        <w:t>，就没法通过</w:t>
      </w:r>
      <w:r w:rsidR="00FA44FD">
        <w:rPr>
          <w:rFonts w:hint="eastAsia"/>
        </w:rPr>
        <w:t>Loc</w:t>
      </w:r>
      <w:r w:rsidR="00FA44FD">
        <w:t>k</w:t>
      </w:r>
      <w:r w:rsidR="00FA44FD">
        <w:rPr>
          <w:rFonts w:hint="eastAsia"/>
        </w:rPr>
        <w:t>来加锁了</w:t>
      </w:r>
      <w:r w:rsidR="00BC63C7">
        <w:rPr>
          <w:rFonts w:hint="eastAsia"/>
        </w:rPr>
        <w:t>，如下图。</w:t>
      </w:r>
    </w:p>
    <w:p w14:paraId="29D4E129" w14:textId="56C6AF15" w:rsidR="00FA44FD" w:rsidRDefault="00FA44FD">
      <w:r>
        <w:object w:dxaOrig="12085" w:dyaOrig="5724" w14:anchorId="7F3BD6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96.5pt" o:ole="">
            <v:imagedata r:id="rId7" o:title=""/>
          </v:shape>
          <o:OLEObject Type="Embed" ProgID="Visio.Drawing.15" ShapeID="_x0000_i1025" DrawAspect="Content" ObjectID="_1653765553" r:id="rId8"/>
        </w:object>
      </w:r>
    </w:p>
    <w:p w14:paraId="1F37AC78" w14:textId="0E8AEDE4" w:rsidR="00FA44FD" w:rsidRPr="00FA44FD" w:rsidRDefault="00FA44FD">
      <w:pPr>
        <w:rPr>
          <w:rFonts w:hint="eastAsia"/>
        </w:rPr>
      </w:pPr>
      <w:r>
        <w:rPr>
          <w:rFonts w:hint="eastAsia"/>
        </w:rPr>
        <w:t>三个系统同时操作变量</w:t>
      </w:r>
      <w:r>
        <w:rPr>
          <w:rFonts w:hint="eastAsia"/>
        </w:rPr>
        <w:t>A</w:t>
      </w:r>
      <w:r>
        <w:rPr>
          <w:rFonts w:hint="eastAsia"/>
        </w:rPr>
        <w:t>，怎么来实现系统间线程的互斥加锁呢，这就需要分布式锁了。</w:t>
      </w:r>
    </w:p>
    <w:p w14:paraId="65E346F9" w14:textId="5B26BE2C" w:rsidR="00BC63C7" w:rsidRDefault="00BC63C7"/>
    <w:p w14:paraId="785A7BF1" w14:textId="20B53E97" w:rsidR="00BC63C7" w:rsidRDefault="00BC63C7">
      <w:r>
        <w:rPr>
          <w:rFonts w:hint="eastAsia"/>
        </w:rPr>
        <w:t>一、分布式锁的具备的条件</w:t>
      </w:r>
    </w:p>
    <w:p w14:paraId="5B23DD60" w14:textId="77777777" w:rsidR="00BC63C7" w:rsidRDefault="00BC63C7">
      <w:bookmarkStart w:id="0" w:name="_Hlk43152596"/>
      <w:r w:rsidRPr="00BC63C7">
        <w:rPr>
          <w:rFonts w:hint="eastAsia"/>
        </w:rPr>
        <w:t>1</w:t>
      </w:r>
      <w:r w:rsidRPr="00BC63C7">
        <w:rPr>
          <w:rFonts w:hint="eastAsia"/>
        </w:rPr>
        <w:t>、在分布式系统环境下，一个方法在同一时间只能被一个机器的一个线程执行；</w:t>
      </w:r>
      <w:r w:rsidRPr="00BC63C7">
        <w:rPr>
          <w:rFonts w:hint="eastAsia"/>
        </w:rPr>
        <w:t> </w:t>
      </w:r>
    </w:p>
    <w:p w14:paraId="1C1D24A7" w14:textId="1E02592D" w:rsidR="00BC63C7" w:rsidRDefault="00BC63C7">
      <w:r w:rsidRPr="00BC63C7">
        <w:rPr>
          <w:rFonts w:hint="eastAsia"/>
        </w:rPr>
        <w:t>2</w:t>
      </w:r>
      <w:r w:rsidRPr="00BC63C7">
        <w:rPr>
          <w:rFonts w:hint="eastAsia"/>
        </w:rPr>
        <w:t>、高可用的获取锁与释放锁；</w:t>
      </w:r>
    </w:p>
    <w:p w14:paraId="38FF5270" w14:textId="77777777" w:rsidR="00BC63C7" w:rsidRDefault="00BC63C7">
      <w:r w:rsidRPr="00BC63C7">
        <w:rPr>
          <w:rFonts w:hint="eastAsia"/>
        </w:rPr>
        <w:t>3</w:t>
      </w:r>
      <w:r w:rsidRPr="00BC63C7">
        <w:rPr>
          <w:rFonts w:hint="eastAsia"/>
        </w:rPr>
        <w:t>、高性能的获取锁与释放锁；</w:t>
      </w:r>
      <w:r w:rsidRPr="00BC63C7">
        <w:rPr>
          <w:rFonts w:hint="eastAsia"/>
        </w:rPr>
        <w:t> </w:t>
      </w:r>
    </w:p>
    <w:p w14:paraId="4AD6F853" w14:textId="77777777" w:rsidR="00BC63C7" w:rsidRDefault="00BC63C7">
      <w:r w:rsidRPr="00BC63C7">
        <w:rPr>
          <w:rFonts w:hint="eastAsia"/>
        </w:rPr>
        <w:t>4</w:t>
      </w:r>
      <w:r w:rsidRPr="00BC63C7">
        <w:rPr>
          <w:rFonts w:hint="eastAsia"/>
        </w:rPr>
        <w:t>、具备可重入特性；</w:t>
      </w:r>
      <w:r w:rsidRPr="00BC63C7">
        <w:rPr>
          <w:rFonts w:hint="eastAsia"/>
        </w:rPr>
        <w:t> </w:t>
      </w:r>
    </w:p>
    <w:p w14:paraId="1B079A88" w14:textId="77777777" w:rsidR="00BC63C7" w:rsidRDefault="00BC63C7">
      <w:r w:rsidRPr="00BC63C7">
        <w:rPr>
          <w:rFonts w:hint="eastAsia"/>
        </w:rPr>
        <w:t>5</w:t>
      </w:r>
      <w:r w:rsidRPr="00BC63C7">
        <w:rPr>
          <w:rFonts w:hint="eastAsia"/>
        </w:rPr>
        <w:t>、具备锁失效机制，防止死锁；</w:t>
      </w:r>
      <w:r w:rsidRPr="00BC63C7">
        <w:rPr>
          <w:rFonts w:hint="eastAsia"/>
        </w:rPr>
        <w:t> </w:t>
      </w:r>
    </w:p>
    <w:p w14:paraId="62A7BBDF" w14:textId="02D4F01D" w:rsidR="00BC63C7" w:rsidRDefault="00BC63C7">
      <w:r w:rsidRPr="00BC63C7">
        <w:rPr>
          <w:rFonts w:hint="eastAsia"/>
        </w:rPr>
        <w:t>6</w:t>
      </w:r>
      <w:r w:rsidRPr="00BC63C7">
        <w:rPr>
          <w:rFonts w:hint="eastAsia"/>
        </w:rPr>
        <w:t>、具备非阻塞锁特性，即没有获取到锁将直接返回获取锁失败。</w:t>
      </w:r>
    </w:p>
    <w:bookmarkEnd w:id="0"/>
    <w:p w14:paraId="3E0C496C" w14:textId="7869999D" w:rsidR="00FA44FD" w:rsidRDefault="00FA44FD"/>
    <w:p w14:paraId="063703AA" w14:textId="287677E5" w:rsidR="00FA44FD" w:rsidRDefault="00FA44FD">
      <w:r>
        <w:rPr>
          <w:rFonts w:hint="eastAsia"/>
        </w:rPr>
        <w:t>二、分布式锁的实现方式</w:t>
      </w:r>
    </w:p>
    <w:p w14:paraId="2EA51F39" w14:textId="1EF2633A" w:rsidR="00FA44FD" w:rsidRDefault="008B397D">
      <w:r>
        <w:rPr>
          <w:rFonts w:hint="eastAsia"/>
        </w:rPr>
        <w:t>实现</w:t>
      </w:r>
      <w:r w:rsidR="00FA44FD">
        <w:rPr>
          <w:rFonts w:hint="eastAsia"/>
        </w:rPr>
        <w:t>分布式锁首要条件的是</w:t>
      </w:r>
      <w:r w:rsidR="00E66E0F">
        <w:rPr>
          <w:rFonts w:hint="eastAsia"/>
        </w:rPr>
        <w:t>有</w:t>
      </w:r>
      <w:r w:rsidR="00FA44FD">
        <w:rPr>
          <w:rFonts w:hint="eastAsia"/>
        </w:rPr>
        <w:t>一个公共区域</w:t>
      </w:r>
      <w:r w:rsidR="00E66E0F">
        <w:rPr>
          <w:rFonts w:hint="eastAsia"/>
        </w:rPr>
        <w:t>存储</w:t>
      </w:r>
      <w:r w:rsidR="00E66E0F">
        <w:rPr>
          <w:rFonts w:hint="eastAsia"/>
        </w:rPr>
        <w:t>锁的互斥量</w:t>
      </w:r>
      <w:r w:rsidR="00FA44FD">
        <w:rPr>
          <w:rFonts w:hint="eastAsia"/>
        </w:rPr>
        <w:t>，</w:t>
      </w:r>
      <w:r w:rsidR="00E66E0F">
        <w:rPr>
          <w:rFonts w:hint="eastAsia"/>
        </w:rPr>
        <w:t>各个</w:t>
      </w:r>
      <w:r w:rsidR="00FA44FD">
        <w:rPr>
          <w:rFonts w:hint="eastAsia"/>
        </w:rPr>
        <w:t>系统</w:t>
      </w:r>
      <w:r w:rsidR="00E66E0F">
        <w:rPr>
          <w:rFonts w:hint="eastAsia"/>
        </w:rPr>
        <w:t>都能访问这个公共区域，才能互斥的加锁</w:t>
      </w:r>
      <w:r w:rsidR="00FA44FD">
        <w:rPr>
          <w:rFonts w:hint="eastAsia"/>
        </w:rPr>
        <w:t>。这个互斥量的存放方案有很多：数据库、</w:t>
      </w:r>
      <w:proofErr w:type="spellStart"/>
      <w:r w:rsidR="00FA44FD">
        <w:rPr>
          <w:rFonts w:hint="eastAsia"/>
        </w:rPr>
        <w:t>redis</w:t>
      </w:r>
      <w:proofErr w:type="spellEnd"/>
      <w:r w:rsidR="00FA44FD">
        <w:rPr>
          <w:rFonts w:hint="eastAsia"/>
        </w:rPr>
        <w:t>、</w:t>
      </w:r>
      <w:r w:rsidR="00FA44FD">
        <w:rPr>
          <w:rFonts w:hint="eastAsia"/>
        </w:rPr>
        <w:t>zookeeper</w:t>
      </w:r>
      <w:r w:rsidR="00FA44FD">
        <w:rPr>
          <w:rFonts w:hint="eastAsia"/>
        </w:rPr>
        <w:t>等等，</w:t>
      </w:r>
      <w:r>
        <w:rPr>
          <w:rFonts w:hint="eastAsia"/>
        </w:rPr>
        <w:t>具体是怎么实现呢</w:t>
      </w:r>
    </w:p>
    <w:p w14:paraId="4F76C7B2" w14:textId="50386871" w:rsidR="008B397D" w:rsidRDefault="008B397D">
      <w:r>
        <w:rPr>
          <w:rFonts w:hint="eastAsia"/>
        </w:rPr>
        <w:t>1</w:t>
      </w:r>
      <w:r>
        <w:rPr>
          <w:rFonts w:hint="eastAsia"/>
        </w:rPr>
        <w:t>、数据库</w:t>
      </w:r>
      <w:r w:rsidR="00A3179B">
        <w:rPr>
          <w:rFonts w:hint="eastAsia"/>
        </w:rPr>
        <w:t>实现</w:t>
      </w:r>
    </w:p>
    <w:p w14:paraId="180F5368" w14:textId="42C7C67F" w:rsidR="008B397D" w:rsidRDefault="00E66E0F">
      <w:r>
        <w:rPr>
          <w:rFonts w:hint="eastAsia"/>
        </w:rPr>
        <w:t>在数据库中创建一张表，如下</w:t>
      </w:r>
    </w:p>
    <w:p w14:paraId="6E86E138" w14:textId="77777777" w:rsidR="00E66E0F" w:rsidRDefault="00E66E0F" w:rsidP="00E66E0F">
      <w:r>
        <w:t>CREATE TABLE `</w:t>
      </w:r>
      <w:proofErr w:type="spellStart"/>
      <w:r>
        <w:t>cloudlock</w:t>
      </w:r>
      <w:proofErr w:type="spellEnd"/>
      <w:r>
        <w:t>` (</w:t>
      </w:r>
    </w:p>
    <w:p w14:paraId="477B2644" w14:textId="77777777" w:rsidR="00E66E0F" w:rsidRDefault="00E66E0F" w:rsidP="00E66E0F">
      <w:r>
        <w:t xml:space="preserve">  `id` </w:t>
      </w:r>
      <w:proofErr w:type="gramStart"/>
      <w:r>
        <w:t>int(</w:t>
      </w:r>
      <w:proofErr w:type="gramEnd"/>
      <w:r>
        <w:t>11) NOT NULL AUTO_INCREMENT,</w:t>
      </w:r>
    </w:p>
    <w:p w14:paraId="5A77E188" w14:textId="77777777" w:rsidR="00E66E0F" w:rsidRDefault="00E66E0F" w:rsidP="00E66E0F">
      <w:pPr>
        <w:rPr>
          <w:rFonts w:hint="eastAsia"/>
        </w:rPr>
      </w:pPr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lockName</w:t>
      </w:r>
      <w:proofErr w:type="spellEnd"/>
      <w:r>
        <w:rPr>
          <w:rFonts w:hint="eastAsia"/>
        </w:rPr>
        <w:t>` varchar(128) DEFAULT NULL COMMENT '</w:t>
      </w:r>
      <w:r>
        <w:rPr>
          <w:rFonts w:hint="eastAsia"/>
        </w:rPr>
        <w:t>锁名称</w:t>
      </w:r>
      <w:r>
        <w:rPr>
          <w:rFonts w:hint="eastAsia"/>
        </w:rPr>
        <w:t>',</w:t>
      </w:r>
    </w:p>
    <w:p w14:paraId="44140EA6" w14:textId="77777777" w:rsidR="00E66E0F" w:rsidRDefault="00E66E0F" w:rsidP="00E66E0F">
      <w:pPr>
        <w:rPr>
          <w:rFonts w:hint="eastAsia"/>
        </w:rPr>
      </w:pPr>
      <w:r>
        <w:rPr>
          <w:rFonts w:hint="eastAsia"/>
        </w:rPr>
        <w:lastRenderedPageBreak/>
        <w:t xml:space="preserve">  `expire` datetime DEFAULT NULL COMMENT '</w:t>
      </w:r>
      <w:r>
        <w:rPr>
          <w:rFonts w:hint="eastAsia"/>
        </w:rPr>
        <w:t>过期时间</w:t>
      </w:r>
      <w:r>
        <w:rPr>
          <w:rFonts w:hint="eastAsia"/>
        </w:rPr>
        <w:t>',</w:t>
      </w:r>
    </w:p>
    <w:p w14:paraId="5082D3E4" w14:textId="77777777" w:rsidR="00E66E0F" w:rsidRDefault="00E66E0F" w:rsidP="00E66E0F">
      <w:pPr>
        <w:rPr>
          <w:rFonts w:hint="eastAsia"/>
        </w:rPr>
      </w:pPr>
      <w:r>
        <w:rPr>
          <w:rFonts w:hint="eastAsia"/>
        </w:rPr>
        <w:t xml:space="preserve">  `</w:t>
      </w:r>
      <w:proofErr w:type="spellStart"/>
      <w:r>
        <w:rPr>
          <w:rFonts w:hint="eastAsia"/>
        </w:rPr>
        <w:t>createTime</w:t>
      </w:r>
      <w:proofErr w:type="spellEnd"/>
      <w:r>
        <w:rPr>
          <w:rFonts w:hint="eastAsia"/>
        </w:rPr>
        <w:t>` datetime DEFAULT NULL COMMENT '</w:t>
      </w:r>
      <w:r>
        <w:rPr>
          <w:rFonts w:hint="eastAsia"/>
        </w:rPr>
        <w:t>创建时间</w:t>
      </w:r>
      <w:r>
        <w:rPr>
          <w:rFonts w:hint="eastAsia"/>
        </w:rPr>
        <w:t>',</w:t>
      </w:r>
    </w:p>
    <w:p w14:paraId="4607A6A6" w14:textId="77777777" w:rsidR="00E66E0F" w:rsidRDefault="00E66E0F" w:rsidP="00E66E0F">
      <w:r>
        <w:t xml:space="preserve">  PRIMARY KEY (`id`),</w:t>
      </w:r>
    </w:p>
    <w:p w14:paraId="2E90F976" w14:textId="77777777" w:rsidR="00E66E0F" w:rsidRDefault="00E66E0F" w:rsidP="00E66E0F">
      <w:r>
        <w:t xml:space="preserve">  UNIQUE KEY `lock` (`</w:t>
      </w:r>
      <w:proofErr w:type="spellStart"/>
      <w:r>
        <w:t>lockName</w:t>
      </w:r>
      <w:proofErr w:type="spellEnd"/>
      <w:r>
        <w:t>`)</w:t>
      </w:r>
    </w:p>
    <w:p w14:paraId="0516DA52" w14:textId="63222859" w:rsidR="00E66E0F" w:rsidRDefault="00E66E0F" w:rsidP="00E66E0F">
      <w:r>
        <w:t>) ENGINE=</w:t>
      </w:r>
      <w:proofErr w:type="spellStart"/>
      <w:r>
        <w:t>InnoDB</w:t>
      </w:r>
      <w:proofErr w:type="spellEnd"/>
      <w:r>
        <w:t xml:space="preserve"> DEFAULT CHARSET=utf8;</w:t>
      </w:r>
    </w:p>
    <w:p w14:paraId="72DDF5BA" w14:textId="77777777" w:rsidR="00A3179B" w:rsidRDefault="00A3179B" w:rsidP="00E66E0F"/>
    <w:p w14:paraId="3072C549" w14:textId="2DFF4A56" w:rsidR="00E66E0F" w:rsidRDefault="00A3179B" w:rsidP="00A3179B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加锁，进行一次数据的插入，</w:t>
      </w:r>
      <w:r>
        <w:rPr>
          <w:rFonts w:hint="eastAsia"/>
        </w:rPr>
        <w:t>插入成功获取到锁，否则加锁失败</w:t>
      </w:r>
    </w:p>
    <w:p w14:paraId="7970E494" w14:textId="51DF0852" w:rsidR="00E66E0F" w:rsidRDefault="00E66E0F" w:rsidP="00E66E0F">
      <w:proofErr w:type="gramStart"/>
      <w:r w:rsidRPr="00E66E0F">
        <w:t>INSERT  INTO</w:t>
      </w:r>
      <w:proofErr w:type="gramEnd"/>
      <w:r w:rsidRPr="00E66E0F">
        <w:t xml:space="preserve"> `</w:t>
      </w:r>
      <w:proofErr w:type="spellStart"/>
      <w:r w:rsidRPr="00E66E0F">
        <w:t>cloudlock</w:t>
      </w:r>
      <w:proofErr w:type="spellEnd"/>
      <w:r w:rsidRPr="00E66E0F">
        <w:t>`(`</w:t>
      </w:r>
      <w:proofErr w:type="spellStart"/>
      <w:r w:rsidRPr="00E66E0F">
        <w:t>lockName</w:t>
      </w:r>
      <w:proofErr w:type="spellEnd"/>
      <w:r w:rsidRPr="00E66E0F">
        <w:t>`,`expire`,`</w:t>
      </w:r>
      <w:proofErr w:type="spellStart"/>
      <w:r w:rsidRPr="00E66E0F">
        <w:t>createTime</w:t>
      </w:r>
      <w:proofErr w:type="spellEnd"/>
      <w:r w:rsidRPr="00E66E0F">
        <w:t>`) VALUES ('lockName','2020-06-15 23:39:48','2020-06-15 21:39:58');</w:t>
      </w:r>
    </w:p>
    <w:p w14:paraId="744F03AF" w14:textId="35D38B00" w:rsidR="00A3179B" w:rsidRDefault="00A3179B" w:rsidP="00E66E0F"/>
    <w:p w14:paraId="546B1DC8" w14:textId="45519C85" w:rsidR="00A3179B" w:rsidRDefault="00A3179B" w:rsidP="00E66E0F">
      <w:r>
        <w:rPr>
          <w:rFonts w:hint="eastAsia"/>
        </w:rPr>
        <w:t>2</w:t>
      </w:r>
      <w:r>
        <w:rPr>
          <w:rFonts w:hint="eastAsia"/>
        </w:rPr>
        <w:t>）解锁，删除数据</w:t>
      </w:r>
    </w:p>
    <w:p w14:paraId="5DF94FF1" w14:textId="65746A85" w:rsidR="00A3179B" w:rsidRDefault="00A3179B" w:rsidP="00E66E0F">
      <w:r w:rsidRPr="00A3179B">
        <w:t xml:space="preserve">DELETE FROM </w:t>
      </w:r>
      <w:proofErr w:type="spellStart"/>
      <w:r w:rsidRPr="00A3179B">
        <w:t>cloudLock</w:t>
      </w:r>
      <w:proofErr w:type="spellEnd"/>
      <w:r w:rsidRPr="00A3179B">
        <w:t xml:space="preserve"> WHERE </w:t>
      </w:r>
      <w:proofErr w:type="spellStart"/>
      <w:r w:rsidRPr="00A3179B">
        <w:t>lockName</w:t>
      </w:r>
      <w:proofErr w:type="spellEnd"/>
      <w:r w:rsidRPr="00A3179B">
        <w:t>='</w:t>
      </w:r>
      <w:proofErr w:type="spellStart"/>
      <w:r w:rsidRPr="00A3179B">
        <w:t>lockName</w:t>
      </w:r>
      <w:proofErr w:type="spellEnd"/>
      <w:r w:rsidRPr="00A3179B">
        <w:t>'</w:t>
      </w:r>
    </w:p>
    <w:p w14:paraId="3E274BCE" w14:textId="77777777" w:rsidR="00A3179B" w:rsidRDefault="00A3179B" w:rsidP="00E66E0F"/>
    <w:p w14:paraId="0A006BBC" w14:textId="1F0B92FD" w:rsidR="00A3179B" w:rsidRDefault="00A3179B" w:rsidP="00E66E0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Redis</w:t>
      </w:r>
      <w:r>
        <w:rPr>
          <w:rFonts w:hint="eastAsia"/>
        </w:rPr>
        <w:t>实现</w:t>
      </w:r>
    </w:p>
    <w:p w14:paraId="1A12C8E2" w14:textId="08CFA00E" w:rsidR="00A3179B" w:rsidRDefault="00A3179B" w:rsidP="00E66E0F">
      <w:r>
        <w:rPr>
          <w:rFonts w:hint="eastAsia"/>
        </w:rPr>
        <w:t>1</w:t>
      </w:r>
      <w:r>
        <w:rPr>
          <w:rFonts w:hint="eastAsia"/>
        </w:rPr>
        <w:t>）加锁，有两种方法</w:t>
      </w:r>
    </w:p>
    <w:p w14:paraId="38E0F2EA" w14:textId="01633C4C" w:rsidR="006C2046" w:rsidRDefault="00A3179B" w:rsidP="006C2046">
      <w:r>
        <w:tab/>
      </w:r>
      <w:proofErr w:type="spellStart"/>
      <w:r w:rsidR="006C2046">
        <w:t>s</w:t>
      </w:r>
      <w:r w:rsidR="006C2046">
        <w:rPr>
          <w:rFonts w:hint="eastAsia"/>
        </w:rPr>
        <w:t>et</w:t>
      </w:r>
      <w:r w:rsidR="006C2046">
        <w:t>nx</w:t>
      </w:r>
      <w:proofErr w:type="spellEnd"/>
      <w:r w:rsidR="006C2046">
        <w:t>(</w:t>
      </w:r>
      <w:r w:rsidR="006C2046">
        <w:rPr>
          <w:rFonts w:hint="eastAsia"/>
        </w:rPr>
        <w:t>原子的加锁</w:t>
      </w:r>
      <w:r w:rsidR="006C2046">
        <w:t>) + expire</w:t>
      </w:r>
      <w:r w:rsidR="006C2046">
        <w:rPr>
          <w:rFonts w:hint="eastAsia"/>
        </w:rPr>
        <w:t>（设置过期时间）</w:t>
      </w:r>
    </w:p>
    <w:p w14:paraId="570CE183" w14:textId="192AD24E" w:rsidR="006C2046" w:rsidRDefault="006C2046" w:rsidP="006C2046">
      <w:pPr>
        <w:rPr>
          <w:rFonts w:hint="eastAsia"/>
        </w:rPr>
      </w:pPr>
      <w:r>
        <w:rPr>
          <w:noProof/>
        </w:rPr>
        <w:drawing>
          <wp:inline distT="0" distB="0" distL="0" distR="0" wp14:anchorId="1AD2B083" wp14:editId="1FCA5195">
            <wp:extent cx="3743325" cy="1333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3513C" w14:textId="5E012677" w:rsidR="006C2046" w:rsidRDefault="006C2046" w:rsidP="0021111C">
      <w:pPr>
        <w:rPr>
          <w:color w:val="000000"/>
          <w:sz w:val="18"/>
          <w:szCs w:val="18"/>
        </w:rPr>
      </w:pPr>
      <w:r w:rsidRPr="006C2046">
        <w:rPr>
          <w:color w:val="000000"/>
          <w:sz w:val="18"/>
          <w:szCs w:val="18"/>
        </w:rPr>
        <w:t xml:space="preserve">SET key </w:t>
      </w:r>
      <w:proofErr w:type="spellStart"/>
      <w:r>
        <w:rPr>
          <w:rFonts w:hint="eastAsia"/>
          <w:color w:val="000000"/>
          <w:sz w:val="18"/>
          <w:szCs w:val="18"/>
        </w:rPr>
        <w:t>lockName</w:t>
      </w:r>
      <w:proofErr w:type="spellEnd"/>
      <w:r>
        <w:rPr>
          <w:color w:val="000000"/>
          <w:sz w:val="18"/>
          <w:szCs w:val="18"/>
        </w:rPr>
        <w:t xml:space="preserve"> </w:t>
      </w:r>
      <w:r w:rsidRPr="006C2046">
        <w:rPr>
          <w:color w:val="000000"/>
          <w:sz w:val="18"/>
          <w:szCs w:val="18"/>
        </w:rPr>
        <w:t>NX PX timeout</w:t>
      </w:r>
      <w:r>
        <w:rPr>
          <w:rFonts w:hint="eastAsia"/>
          <w:color w:val="000000"/>
          <w:sz w:val="18"/>
          <w:szCs w:val="18"/>
        </w:rPr>
        <w:t>（原子的加锁设置过期时间）</w:t>
      </w:r>
    </w:p>
    <w:p w14:paraId="6D2D8CCD" w14:textId="1CD491FE" w:rsidR="006C2046" w:rsidRDefault="006C2046" w:rsidP="0021111C">
      <w:pPr>
        <w:rPr>
          <w:rFonts w:hint="eastAsia"/>
          <w:color w:val="000000"/>
          <w:sz w:val="18"/>
          <w:szCs w:val="18"/>
        </w:rPr>
      </w:pPr>
      <w:r>
        <w:rPr>
          <w:noProof/>
        </w:rPr>
        <w:drawing>
          <wp:inline distT="0" distB="0" distL="0" distR="0" wp14:anchorId="21F17AB8" wp14:editId="47FD9639">
            <wp:extent cx="4876800" cy="13239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B2B2D" w14:textId="7550FF7C" w:rsidR="006C2046" w:rsidRDefault="006C2046" w:rsidP="006C2046">
      <w:pPr>
        <w:ind w:firstLine="420"/>
        <w:rPr>
          <w:color w:val="000000"/>
          <w:sz w:val="18"/>
          <w:szCs w:val="18"/>
        </w:rPr>
      </w:pPr>
    </w:p>
    <w:p w14:paraId="3F663D92" w14:textId="2F987A13" w:rsidR="0021111C" w:rsidRDefault="0021111C" w:rsidP="0021111C">
      <w:pPr>
        <w:rPr>
          <w:color w:val="000000"/>
          <w:sz w:val="18"/>
          <w:szCs w:val="18"/>
        </w:rPr>
      </w:pPr>
      <w:proofErr w:type="spellStart"/>
      <w:r>
        <w:t>s</w:t>
      </w:r>
      <w:r>
        <w:rPr>
          <w:rFonts w:hint="eastAsia"/>
        </w:rPr>
        <w:t>et</w:t>
      </w:r>
      <w:r>
        <w:t>nx</w:t>
      </w:r>
      <w:proofErr w:type="spellEnd"/>
      <w:r>
        <w:t>+ expire</w:t>
      </w:r>
      <w:r>
        <w:t xml:space="preserve"> </w:t>
      </w:r>
      <w:r>
        <w:rPr>
          <w:rFonts w:hint="eastAsia"/>
        </w:rPr>
        <w:t>的加锁过程无法保证加锁的原子性，如果加锁完成，还没执行</w:t>
      </w:r>
      <w:proofErr w:type="spellStart"/>
      <w:r>
        <w:rPr>
          <w:rFonts w:hint="eastAsia"/>
        </w:rPr>
        <w:t>exprie</w:t>
      </w:r>
      <w:proofErr w:type="spellEnd"/>
      <w:r>
        <w:rPr>
          <w:rFonts w:hint="eastAsia"/>
        </w:rPr>
        <w:t>的延期命令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就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了，就会出现无法解锁的问题。</w:t>
      </w:r>
    </w:p>
    <w:p w14:paraId="61EB151A" w14:textId="77777777" w:rsidR="0021111C" w:rsidRDefault="0021111C" w:rsidP="006C2046">
      <w:pPr>
        <w:ind w:firstLine="420"/>
        <w:rPr>
          <w:rFonts w:hint="eastAsia"/>
          <w:color w:val="000000"/>
          <w:sz w:val="18"/>
          <w:szCs w:val="18"/>
        </w:rPr>
      </w:pPr>
    </w:p>
    <w:p w14:paraId="4F9E27A1" w14:textId="55DC4032" w:rsidR="006C2046" w:rsidRDefault="0021111C" w:rsidP="0021111C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解锁</w:t>
      </w:r>
    </w:p>
    <w:p w14:paraId="5468DC67" w14:textId="1F45D9C8" w:rsidR="0021111C" w:rsidRDefault="0021111C" w:rsidP="0021111C">
      <w:pPr>
        <w:pStyle w:val="a7"/>
        <w:ind w:left="360" w:firstLineChars="0" w:firstLine="0"/>
      </w:pPr>
      <w:r>
        <w:rPr>
          <w:rFonts w:hint="eastAsia"/>
        </w:rPr>
        <w:t>等待过期或者代码执行完后删除数据</w:t>
      </w:r>
    </w:p>
    <w:p w14:paraId="0B180A78" w14:textId="5D1DAF0A" w:rsidR="0021111C" w:rsidRDefault="0021111C" w:rsidP="0021111C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152D6943" wp14:editId="0A2BEDD5">
            <wp:extent cx="2990850" cy="9334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70DC0" w14:textId="77777777" w:rsidR="0021111C" w:rsidRPr="0021111C" w:rsidRDefault="0021111C" w:rsidP="0021111C">
      <w:pPr>
        <w:pStyle w:val="2"/>
        <w:shd w:val="clear" w:color="auto" w:fill="FFFFFF"/>
        <w:spacing w:before="120" w:beforeAutospacing="0" w:after="240" w:afterAutospacing="0" w:line="480" w:lineRule="atLeast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2"/>
        </w:rPr>
      </w:pPr>
      <w:r w:rsidRPr="0021111C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2"/>
        </w:rPr>
        <w:t>可以选择的成熟框架</w:t>
      </w:r>
      <w:proofErr w:type="spellStart"/>
      <w:r w:rsidRPr="0021111C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2"/>
        </w:rPr>
        <w:t>Redisson</w:t>
      </w:r>
      <w:proofErr w:type="spellEnd"/>
    </w:p>
    <w:p w14:paraId="6E1C518B" w14:textId="75976267" w:rsidR="0021111C" w:rsidRPr="006C2046" w:rsidRDefault="0021111C" w:rsidP="0021111C">
      <w:pPr>
        <w:pStyle w:val="a7"/>
        <w:ind w:left="360" w:firstLineChars="0" w:firstLine="0"/>
        <w:rPr>
          <w:rFonts w:hint="eastAsia"/>
        </w:rPr>
      </w:pPr>
    </w:p>
    <w:p w14:paraId="77826899" w14:textId="2C4660BE" w:rsidR="006C2046" w:rsidRDefault="0021111C" w:rsidP="00E66E0F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Zookeeper</w:t>
      </w:r>
      <w:r>
        <w:rPr>
          <w:rFonts w:hint="eastAsia"/>
        </w:rPr>
        <w:t>实现</w:t>
      </w:r>
    </w:p>
    <w:p w14:paraId="22FA1A4A" w14:textId="0B2D1F7D" w:rsidR="0021111C" w:rsidRPr="006C2046" w:rsidRDefault="0021111C" w:rsidP="00E66E0F">
      <w:pPr>
        <w:rPr>
          <w:rFonts w:hint="eastAsia"/>
        </w:rPr>
      </w:pPr>
      <w:r>
        <w:tab/>
      </w:r>
      <w:r>
        <w:rPr>
          <w:rFonts w:hint="eastAsia"/>
        </w:rPr>
        <w:t>使用</w:t>
      </w:r>
      <w:proofErr w:type="spellStart"/>
      <w:r>
        <w:rPr>
          <w:rFonts w:hint="eastAsia"/>
        </w:rPr>
        <w:t>zk</w:t>
      </w:r>
      <w:proofErr w:type="spellEnd"/>
    </w:p>
    <w:sectPr w:rsidR="0021111C" w:rsidRPr="006C20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E64BEE8" w14:textId="77777777" w:rsidR="0080758C" w:rsidRDefault="0080758C" w:rsidP="005D71D3">
      <w:r>
        <w:separator/>
      </w:r>
    </w:p>
  </w:endnote>
  <w:endnote w:type="continuationSeparator" w:id="0">
    <w:p w14:paraId="50A357B8" w14:textId="77777777" w:rsidR="0080758C" w:rsidRDefault="0080758C" w:rsidP="005D71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EB82C7" w14:textId="77777777" w:rsidR="0080758C" w:rsidRDefault="0080758C" w:rsidP="005D71D3">
      <w:r>
        <w:separator/>
      </w:r>
    </w:p>
  </w:footnote>
  <w:footnote w:type="continuationSeparator" w:id="0">
    <w:p w14:paraId="455C7F44" w14:textId="77777777" w:rsidR="0080758C" w:rsidRDefault="0080758C" w:rsidP="005D71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0012432"/>
    <w:multiLevelType w:val="hybridMultilevel"/>
    <w:tmpl w:val="B2E81912"/>
    <w:lvl w:ilvl="0" w:tplc="262CE8D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5367D"/>
    <w:rsid w:val="0021111C"/>
    <w:rsid w:val="00275E0A"/>
    <w:rsid w:val="005D71D3"/>
    <w:rsid w:val="006C2046"/>
    <w:rsid w:val="00800CF4"/>
    <w:rsid w:val="0080758C"/>
    <w:rsid w:val="0085367D"/>
    <w:rsid w:val="008B397D"/>
    <w:rsid w:val="008C6CBF"/>
    <w:rsid w:val="00997C46"/>
    <w:rsid w:val="00A3179B"/>
    <w:rsid w:val="00BC63C7"/>
    <w:rsid w:val="00C872E3"/>
    <w:rsid w:val="00CA2F30"/>
    <w:rsid w:val="00CD0D9F"/>
    <w:rsid w:val="00DB0D8D"/>
    <w:rsid w:val="00E66E0F"/>
    <w:rsid w:val="00FA4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8C363D"/>
  <w15:chartTrackingRefBased/>
  <w15:docId w15:val="{0857A2CF-CF3B-4265-BD9D-31196CB1F5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link w:val="20"/>
    <w:uiPriority w:val="9"/>
    <w:qFormat/>
    <w:rsid w:val="0021111C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71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D71D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D71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D71D3"/>
    <w:rPr>
      <w:sz w:val="18"/>
      <w:szCs w:val="18"/>
    </w:rPr>
  </w:style>
  <w:style w:type="paragraph" w:styleId="a7">
    <w:name w:val="List Paragraph"/>
    <w:basedOn w:val="a"/>
    <w:uiPriority w:val="34"/>
    <w:qFormat/>
    <w:rsid w:val="005D71D3"/>
    <w:pPr>
      <w:ind w:firstLineChars="200"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6C204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C2046"/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21111C"/>
    <w:rPr>
      <w:rFonts w:ascii="宋体" w:eastAsia="宋体" w:hAnsi="宋体" w:cs="宋体"/>
      <w:b/>
      <w:bCs/>
      <w:kern w:val="0"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77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6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1</Pages>
  <Words>211</Words>
  <Characters>1207</Characters>
  <Application>Microsoft Office Word</Application>
  <DocSecurity>0</DocSecurity>
  <Lines>10</Lines>
  <Paragraphs>2</Paragraphs>
  <ScaleCrop>false</ScaleCrop>
  <Company/>
  <LinksUpToDate>false</LinksUpToDate>
  <CharactersWithSpaces>1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6</cp:revision>
  <dcterms:created xsi:type="dcterms:W3CDTF">2020-05-28T09:31:00Z</dcterms:created>
  <dcterms:modified xsi:type="dcterms:W3CDTF">2020-06-15T14:33:00Z</dcterms:modified>
</cp:coreProperties>
</file>